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3" r:id="rId3"/>
    <p:sldId id="274" r:id="rId4"/>
    <p:sldId id="257" r:id="rId5"/>
    <p:sldId id="258" r:id="rId6"/>
    <p:sldId id="262" r:id="rId7"/>
    <p:sldId id="259" r:id="rId8"/>
    <p:sldId id="263" r:id="rId9"/>
    <p:sldId id="264" r:id="rId10"/>
    <p:sldId id="265" r:id="rId11"/>
    <p:sldId id="275" r:id="rId12"/>
    <p:sldId id="276" r:id="rId13"/>
    <p:sldId id="266" r:id="rId14"/>
    <p:sldId id="268" r:id="rId15"/>
    <p:sldId id="267" r:id="rId16"/>
    <p:sldId id="269" r:id="rId17"/>
    <p:sldId id="270" r:id="rId18"/>
    <p:sldId id="260" r:id="rId19"/>
    <p:sldId id="271" r:id="rId20"/>
    <p:sldId id="277" r:id="rId21"/>
    <p:sldId id="278" r:id="rId22"/>
    <p:sldId id="279" r:id="rId23"/>
    <p:sldId id="261" r:id="rId24"/>
    <p:sldId id="272" r:id="rId2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EC4AADA6-3031-4082-A5C9-5157A21789C5}">
          <p14:sldIdLst>
            <p14:sldId id="256"/>
            <p14:sldId id="273"/>
            <p14:sldId id="274"/>
            <p14:sldId id="257"/>
            <p14:sldId id="258"/>
            <p14:sldId id="262"/>
            <p14:sldId id="259"/>
            <p14:sldId id="263"/>
            <p14:sldId id="264"/>
            <p14:sldId id="265"/>
            <p14:sldId id="275"/>
            <p14:sldId id="276"/>
            <p14:sldId id="266"/>
            <p14:sldId id="268"/>
            <p14:sldId id="267"/>
            <p14:sldId id="269"/>
            <p14:sldId id="270"/>
            <p14:sldId id="260"/>
            <p14:sldId id="271"/>
            <p14:sldId id="277"/>
            <p14:sldId id="278"/>
            <p14:sldId id="279"/>
            <p14:sldId id="261"/>
            <p14:sldId id="27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171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10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ехнологии разработки программного обеспечения наземных средств ЗРС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Лекция №</a:t>
            </a:r>
            <a:r>
              <a:rPr lang="en-US" dirty="0"/>
              <a:t>3</a:t>
            </a:r>
            <a:r>
              <a:rPr lang="ru-RU" dirty="0"/>
              <a:t>. Инструментальные средства разработки ПО</a:t>
            </a:r>
          </a:p>
        </p:txBody>
      </p:sp>
    </p:spTree>
    <p:extLst>
      <p:ext uri="{BB962C8B-B14F-4D97-AF65-F5344CB8AC3E}">
        <p14:creationId xmlns:p14="http://schemas.microsoft.com/office/powerpoint/2010/main" val="23514915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Git</a:t>
            </a:r>
            <a:r>
              <a:rPr lang="ru-RU" sz="2600" u="sng" dirty="0">
                <a:latin typeface="Arial" panose="020B0604020202020204" pitchFamily="34" charset="0"/>
                <a:cs typeface="Arial" panose="020B0604020202020204" pitchFamily="34" charset="0"/>
              </a:rPr>
              <a:t> – основные операции</a:t>
            </a: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Clone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копирование данных из удаленного репозитория в локальный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Pull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бновление локально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позитория до состояния на сервере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Push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тправляет изменения в локальном репозитории на сервер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Add –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 добавляет файлы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апки в локальную копию проекта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Commit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фиксирует изменения в локальном репозитории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78F2127A-7EC9-1D04-EEA8-923CF486F67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9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контроля версий</a:t>
            </a:r>
            <a:r>
              <a:rPr lang="en-US" sz="2900" b="1" dirty="0">
                <a:latin typeface="Arial" panose="020B0604020202020204" pitchFamily="34" charset="0"/>
                <a:cs typeface="Arial" panose="020B0604020202020204" pitchFamily="34" charset="0"/>
              </a:rPr>
              <a:t> (Git)</a:t>
            </a:r>
            <a:endParaRPr lang="ru-RU" sz="29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86565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6D5C7282-F4C0-DA5D-19DE-688CED7428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301121"/>
              </p:ext>
            </p:extLst>
          </p:nvPr>
        </p:nvGraphicFramePr>
        <p:xfrm>
          <a:off x="4572000" y="1268760"/>
          <a:ext cx="4320480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00232" imgH="6299094" progId="Visio.Drawing.11">
                  <p:embed/>
                </p:oleObj>
              </mc:Choice>
              <mc:Fallback>
                <p:oleObj r:id="rId2" imgW="5600232" imgH="6299094" progId="Visio.Drawing.11">
                  <p:embed/>
                  <p:pic>
                    <p:nvPicPr>
                      <p:cNvPr id="16" name="Объект 15">
                        <a:extLst>
                          <a:ext uri="{FF2B5EF4-FFF2-40B4-BE49-F238E27FC236}">
                            <a16:creationId xmlns:a16="http://schemas.microsoft.com/office/drawing/2014/main" id="{4EC4B9BA-F7CC-3781-9492-467862081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68760"/>
                        <a:ext cx="4320480" cy="5256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Объект 2">
            <a:extLst>
              <a:ext uri="{FF2B5EF4-FFF2-40B4-BE49-F238E27FC236}">
                <a16:creationId xmlns:a16="http://schemas.microsoft.com/office/drawing/2014/main" id="{C020BD39-57A3-EDCA-1307-FDE4F89432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545288"/>
            <a:ext cx="8640960" cy="72347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Git</a:t>
            </a:r>
            <a:r>
              <a:rPr lang="ru-RU" sz="2600" u="sng" dirty="0">
                <a:latin typeface="Arial" panose="020B0604020202020204" pitchFamily="34" charset="0"/>
                <a:cs typeface="Arial" panose="020B0604020202020204" pitchFamily="34" charset="0"/>
              </a:rPr>
              <a:t> – методология ветвления </a:t>
            </a: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Git Flow</a:t>
            </a: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FABB95D8-2766-1E3D-121C-1EB1AA68DF6E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контроля версий</a:t>
            </a:r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 (Git)</a:t>
            </a:r>
            <a:endParaRPr lang="ru-RU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CF742D6-243D-11AA-7EC2-D8E00EEB6B6E}"/>
              </a:ext>
            </a:extLst>
          </p:cNvPr>
          <p:cNvSpPr txBox="1"/>
          <p:nvPr/>
        </p:nvSpPr>
        <p:spPr>
          <a:xfrm>
            <a:off x="251520" y="1268760"/>
            <a:ext cx="4320480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Цель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ru-RU" sz="26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истематизация ветвления версий ПО</a:t>
            </a:r>
          </a:p>
          <a:p>
            <a:endParaRPr lang="ru-RU" sz="26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sz="2600" b="1" dirty="0">
                <a:latin typeface="Arial" panose="020B0604020202020204" pitchFamily="34" charset="0"/>
                <a:cs typeface="Arial" panose="020B0604020202020204" pitchFamily="34" charset="0"/>
              </a:rPr>
              <a:t>master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хранение официальных релизов ПО</a:t>
            </a:r>
          </a:p>
          <a:p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b="1" dirty="0">
                <a:latin typeface="Arial" panose="020B0604020202020204" pitchFamily="34" charset="0"/>
                <a:cs typeface="Arial" panose="020B0604020202020204" pitchFamily="34" charset="0"/>
              </a:rPr>
              <a:t>develop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интеграционная ветвь новых функций</a:t>
            </a:r>
          </a:p>
          <a:p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b="1" dirty="0">
                <a:latin typeface="Arial" panose="020B0604020202020204" pitchFamily="34" charset="0"/>
                <a:cs typeface="Arial" panose="020B0604020202020204" pitchFamily="34" charset="0"/>
              </a:rPr>
              <a:t>feature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новые функции</a:t>
            </a:r>
          </a:p>
        </p:txBody>
      </p:sp>
    </p:spTree>
    <p:extLst>
      <p:ext uri="{BB962C8B-B14F-4D97-AF65-F5344CB8AC3E}">
        <p14:creationId xmlns:p14="http://schemas.microsoft.com/office/powerpoint/2010/main" val="29214116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781728C7-5C30-6BA4-70F7-F440A3959EFE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контроля версий</a:t>
            </a:r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 (Git)</a:t>
            </a:r>
            <a:endParaRPr lang="ru-RU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005D3E61-C72D-4C51-45C1-BE7EAEDA4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63" y="5486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E157FF96-D91A-B324-BF2B-CBCED484D49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92714" y="86648"/>
            <a:ext cx="73225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Объект 2">
            <a:extLst>
              <a:ext uri="{FF2B5EF4-FFF2-40B4-BE49-F238E27FC236}">
                <a16:creationId xmlns:a16="http://schemas.microsoft.com/office/drawing/2014/main" id="{FD181698-0B95-E0A3-F6C7-BD6994A9B618}"/>
              </a:ext>
            </a:extLst>
          </p:cNvPr>
          <p:cNvSpPr txBox="1">
            <a:spLocks/>
          </p:cNvSpPr>
          <p:nvPr/>
        </p:nvSpPr>
        <p:spPr>
          <a:xfrm>
            <a:off x="251520" y="545288"/>
            <a:ext cx="8640960" cy="72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Git</a:t>
            </a:r>
            <a:r>
              <a:rPr lang="ru-RU" sz="2600" u="sng" dirty="0">
                <a:latin typeface="Arial" panose="020B0604020202020204" pitchFamily="34" charset="0"/>
                <a:cs typeface="Arial" panose="020B0604020202020204" pitchFamily="34" charset="0"/>
              </a:rPr>
              <a:t> – методология ветвления </a:t>
            </a: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Git Flow</a:t>
            </a:r>
          </a:p>
        </p:txBody>
      </p:sp>
      <p:graphicFrame>
        <p:nvGraphicFramePr>
          <p:cNvPr id="23" name="Объект 22">
            <a:extLst>
              <a:ext uri="{FF2B5EF4-FFF2-40B4-BE49-F238E27FC236}">
                <a16:creationId xmlns:a16="http://schemas.microsoft.com/office/drawing/2014/main" id="{938DE876-5E33-C856-D29E-1D24377152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115457"/>
              </p:ext>
            </p:extLst>
          </p:nvPr>
        </p:nvGraphicFramePr>
        <p:xfrm>
          <a:off x="4572000" y="1268760"/>
          <a:ext cx="4320480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00232" imgH="6299094" progId="Visio.Drawing.11">
                  <p:embed/>
                </p:oleObj>
              </mc:Choice>
              <mc:Fallback>
                <p:oleObj r:id="rId2" imgW="5600232" imgH="6299094" progId="Visio.Drawing.11">
                  <p:embed/>
                  <p:pic>
                    <p:nvPicPr>
                      <p:cNvPr id="13" name="Объект 12">
                        <a:extLst>
                          <a:ext uri="{FF2B5EF4-FFF2-40B4-BE49-F238E27FC236}">
                            <a16:creationId xmlns:a16="http://schemas.microsoft.com/office/drawing/2014/main" id="{6D5C7282-F4C0-DA5D-19DE-688CED7428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68760"/>
                        <a:ext cx="4320480" cy="5256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381C0BC3-B651-C7E4-B2CB-C03CC1CC6CC9}"/>
              </a:ext>
            </a:extLst>
          </p:cNvPr>
          <p:cNvSpPr txBox="1"/>
          <p:nvPr/>
        </p:nvSpPr>
        <p:spPr>
          <a:xfrm>
            <a:off x="251520" y="1268760"/>
            <a:ext cx="4320480" cy="32932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600" b="1" dirty="0">
                <a:latin typeface="Arial" panose="020B0604020202020204" pitchFamily="34" charset="0"/>
                <a:cs typeface="Arial" panose="020B0604020202020204" pitchFamily="34" charset="0"/>
              </a:rPr>
              <a:t>release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версия ПО с необходимыми функциями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(только тестирование и отладка багов)</a:t>
            </a:r>
          </a:p>
          <a:p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b="1" dirty="0">
                <a:latin typeface="Arial" panose="020B0604020202020204" pitchFamily="34" charset="0"/>
                <a:cs typeface="Arial" panose="020B0604020202020204" pitchFamily="34" charset="0"/>
              </a:rPr>
              <a:t>hotfix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исправление багов в официальных релизах ПО 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3635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36984" y="764704"/>
            <a:ext cx="4335016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u="sng" spc="-60" dirty="0">
                <a:latin typeface="Arial" panose="020B0604020202020204" pitchFamily="34" charset="0"/>
                <a:cs typeface="Arial" panose="020B0604020202020204" pitchFamily="34" charset="0"/>
              </a:rPr>
              <a:t>Git </a:t>
            </a:r>
            <a:r>
              <a:rPr lang="ru-RU" sz="2600" u="sng" spc="-60" dirty="0"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r>
              <a:rPr lang="ru-RU" sz="2600" u="sng" spc="-60" dirty="0" err="1">
                <a:latin typeface="Arial" panose="020B0604020202020204" pitchFamily="34" charset="0"/>
                <a:cs typeface="Arial" panose="020B0604020202020204" pitchFamily="34" charset="0"/>
              </a:rPr>
              <a:t>графич</a:t>
            </a:r>
            <a:r>
              <a:rPr lang="ru-RU" sz="2600" u="sng" spc="-60" dirty="0">
                <a:latin typeface="Arial" panose="020B0604020202020204" pitchFamily="34" charset="0"/>
                <a:cs typeface="Arial" panose="020B0604020202020204" pitchFamily="34" charset="0"/>
              </a:rPr>
              <a:t>. интерфейс</a:t>
            </a:r>
            <a:endParaRPr lang="en-US" sz="2600" u="sng" spc="-6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GitHub Desktop </a:t>
            </a:r>
          </a:p>
          <a:p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SmartGit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GitKraken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TortoiseGit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Fork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Tower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лагины в 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IDE</a:t>
            </a: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E37F92B-77F8-1D0E-9E8B-ADAF3F8330D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контроля версий</a:t>
            </a:r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 (Git)</a:t>
            </a:r>
            <a:endParaRPr lang="ru-RU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2" name="Picture 4">
            <a:extLst>
              <a:ext uri="{FF2B5EF4-FFF2-40B4-BE49-F238E27FC236}">
                <a16:creationId xmlns:a16="http://schemas.microsoft.com/office/drawing/2014/main" id="{614B7B4C-80C2-5013-7922-71C0B2CC96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1224" y="548680"/>
            <a:ext cx="4191000" cy="2871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>
            <a:extLst>
              <a:ext uri="{FF2B5EF4-FFF2-40B4-BE49-F238E27FC236}">
                <a16:creationId xmlns:a16="http://schemas.microsoft.com/office/drawing/2014/main" id="{0CEAC7F7-CCCC-90B1-2CDB-9CB0381692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1224" y="3548779"/>
            <a:ext cx="4175792" cy="3141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19185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2BE72EF4-AA0A-40F7-9590-E3C7998C1A14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отслеживания ошибок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истема отслеживания ошибок (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bug tracking system):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Учет и контроль ошибок в разрабатываемом ПО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Учет пожелания пользователей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тслеживание процесса устранения ошибок и выполнения или невыполнения пожеланий 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42291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54461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сновной компонент – база данных с информацией об ошибке и ее жизненном цикле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Информация об ошибке – номер, кто обнаружил, описание, время обнаружения, версия, серьезность, приоритет исправления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Жизненный цикл – обнаружена, назначена для исправления, отработана, закрыта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C5F244-94AB-8D2A-9B40-A4CA80510518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отслеживания ошибок</a:t>
            </a:r>
          </a:p>
        </p:txBody>
      </p:sp>
    </p:spTree>
    <p:extLst>
      <p:ext uri="{BB962C8B-B14F-4D97-AF65-F5344CB8AC3E}">
        <p14:creationId xmlns:p14="http://schemas.microsoft.com/office/powerpoint/2010/main" val="14128371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361459"/>
          </a:xfrm>
        </p:spPr>
        <p:txBody>
          <a:bodyPr>
            <a:normAutofit/>
          </a:bodyPr>
          <a:lstStyle/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JIRA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Redmine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Bugzilla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Trac</a:t>
            </a: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F90FC3-BDCE-537F-515F-5BAEB1565D38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отслеживания ошибок</a:t>
            </a:r>
          </a:p>
        </p:txBody>
      </p:sp>
    </p:spTree>
    <p:extLst>
      <p:ext uri="{BB962C8B-B14F-4D97-AF65-F5344CB8AC3E}">
        <p14:creationId xmlns:p14="http://schemas.microsoft.com/office/powerpoint/2010/main" val="16271427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2BE72EF4-AA0A-40F7-9590-E3C7998C1A14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редства непрерывной интеграции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600" u="sng" dirty="0">
                <a:latin typeface="Arial" panose="020B0604020202020204" pitchFamily="34" charset="0"/>
                <a:cs typeface="Arial" panose="020B0604020202020204" pitchFamily="34" charset="0"/>
              </a:rPr>
              <a:t>Непрерывная интеграция</a:t>
            </a:r>
            <a:endParaRPr lang="en-US" sz="2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Частое слияние рабочих копий в общую основную ветвь разработки 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Частые автоматизированные сборки проекта для скорейшего выявления потенциальных дефектов и решения интеграционных проблем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нижение трудоемкости интеграции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окращение времени на исправление ошибок за счет раннего выявления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99701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600" u="sng" dirty="0">
                <a:latin typeface="Arial" panose="020B0604020202020204" pitchFamily="34" charset="0"/>
                <a:cs typeface="Arial" panose="020B0604020202020204" pitchFamily="34" charset="0"/>
              </a:rPr>
              <a:t>Задачи средств непрерывной интеграции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олучение исходного кода из репозитория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борка проекта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Выполнение тестов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Формирование отчетов о результатах сборки и тестов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0A69942A-185F-728B-00B8-D96C6BCFCE2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редства непрерывной интеграции</a:t>
            </a:r>
          </a:p>
        </p:txBody>
      </p:sp>
    </p:spTree>
    <p:extLst>
      <p:ext uri="{BB962C8B-B14F-4D97-AF65-F5344CB8AC3E}">
        <p14:creationId xmlns:p14="http://schemas.microsoft.com/office/powerpoint/2010/main" val="39430067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544616"/>
          </a:xfrm>
        </p:spPr>
        <p:txBody>
          <a:bodyPr>
            <a:normAutofit/>
          </a:bodyPr>
          <a:lstStyle/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Jenkins /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Hudson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TeamCity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GitLab CI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Circle CI</a:t>
            </a: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058C3DC-E729-3649-916C-86C64241BC4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редства непрерывной интеграции</a:t>
            </a:r>
          </a:p>
        </p:txBody>
      </p:sp>
    </p:spTree>
    <p:extLst>
      <p:ext uri="{BB962C8B-B14F-4D97-AF65-F5344CB8AC3E}">
        <p14:creationId xmlns:p14="http://schemas.microsoft.com/office/powerpoint/2010/main" val="21679476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DBD873BF-6913-46BC-BB8B-0D8F7CA2E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48680"/>
          </a:xfrm>
        </p:spPr>
        <p:txBody>
          <a:bodyPr>
            <a:noAutofit/>
          </a:bodyPr>
          <a:lstStyle/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План лекции</a:t>
            </a:r>
          </a:p>
        </p:txBody>
      </p:sp>
      <p:sp>
        <p:nvSpPr>
          <p:cNvPr id="8" name="Объект 2">
            <a:extLst>
              <a:ext uri="{FF2B5EF4-FFF2-40B4-BE49-F238E27FC236}">
                <a16:creationId xmlns:a16="http://schemas.microsoft.com/office/drawing/2014/main" id="{40F15D08-D2E1-4DE2-87DC-C1FC3A12B4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832648"/>
          </a:xfrm>
        </p:spPr>
        <p:txBody>
          <a:bodyPr>
            <a:normAutofit/>
          </a:bodyPr>
          <a:lstStyle/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1. Средства проектирования ПО</a:t>
            </a:r>
          </a:p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2. Системы контроля версий</a:t>
            </a:r>
          </a:p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3. Системы отслеживания ошибок</a:t>
            </a:r>
          </a:p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4. Средства непрерывной интеграции</a:t>
            </a:r>
          </a:p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5. Системы управления знаниями</a:t>
            </a:r>
          </a:p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6. Руководящие документы</a:t>
            </a:r>
          </a:p>
        </p:txBody>
      </p:sp>
    </p:spTree>
    <p:extLst>
      <p:ext uri="{BB962C8B-B14F-4D97-AF65-F5344CB8AC3E}">
        <p14:creationId xmlns:p14="http://schemas.microsoft.com/office/powerpoint/2010/main" val="33250796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058C3DC-E729-3649-916C-86C64241BC4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управления знаниями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altLang="ru-RU" sz="2600" b="1" dirty="0">
                <a:latin typeface="Arial" panose="020B0604020202020204" pitchFamily="34" charset="0"/>
                <a:cs typeface="Arial" panose="020B0604020202020204" pitchFamily="34" charset="0"/>
              </a:rPr>
              <a:t>Система управления знаниями </a:t>
            </a:r>
            <a:r>
              <a:rPr lang="ru-RU" altLang="ru-RU" sz="2600" dirty="0"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br>
              <a:rPr lang="ru-RU" alt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это совокупность технологических и организационных инструментов, методов и решений, обеспечивающих процесс генерации, поиска, отбора, систематизации и распространения знаний в организации.</a:t>
            </a:r>
          </a:p>
        </p:txBody>
      </p:sp>
    </p:spTree>
    <p:extLst>
      <p:ext uri="{BB962C8B-B14F-4D97-AF65-F5344CB8AC3E}">
        <p14:creationId xmlns:p14="http://schemas.microsoft.com/office/powerpoint/2010/main" val="19387058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058C3DC-E729-3649-916C-86C64241BC4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управления знаниями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51520" y="548680"/>
            <a:ext cx="8640960" cy="5760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2075" indent="0">
              <a:lnSpc>
                <a:spcPct val="80000"/>
              </a:lnSpc>
              <a:buNone/>
            </a:pPr>
            <a:r>
              <a:rPr lang="ru-RU" altLang="ru-RU" sz="2400" u="sng" dirty="0"/>
              <a:t>Задачи системы управления знаниями</a:t>
            </a:r>
          </a:p>
          <a:p>
            <a:pPr marL="473075" indent="-381000">
              <a:lnSpc>
                <a:spcPct val="80000"/>
              </a:lnSpc>
              <a:buFontTx/>
              <a:buAutoNum type="arabicPeriod"/>
            </a:pPr>
            <a:r>
              <a:rPr lang="ru-RU" altLang="ru-RU" sz="2400" dirty="0"/>
              <a:t>Организация и обеспечение процесса генерации новых знаний внутри организации</a:t>
            </a:r>
          </a:p>
          <a:p>
            <a:pPr marL="473075" indent="-381000">
              <a:lnSpc>
                <a:spcPct val="80000"/>
              </a:lnSpc>
              <a:buFontTx/>
              <a:buAutoNum type="arabicPeriod"/>
            </a:pPr>
            <a:r>
              <a:rPr lang="ru-RU" altLang="ru-RU" sz="2400" dirty="0"/>
              <a:t>Поиск новых знаний, а также мониторинг эволюции существующих знаний</a:t>
            </a:r>
          </a:p>
          <a:p>
            <a:pPr marL="473075" indent="-381000">
              <a:lnSpc>
                <a:spcPct val="80000"/>
              </a:lnSpc>
              <a:buFontTx/>
              <a:buAutoNum type="arabicPeriod"/>
            </a:pPr>
            <a:r>
              <a:rPr lang="ru-RU" altLang="ru-RU" sz="2400" dirty="0"/>
              <a:t>Идентификация, систематизация и хранение текущих знаний организации</a:t>
            </a:r>
          </a:p>
          <a:p>
            <a:pPr marL="473075" indent="-381000">
              <a:lnSpc>
                <a:spcPct val="80000"/>
              </a:lnSpc>
              <a:buFontTx/>
              <a:buAutoNum type="arabicPeriod"/>
            </a:pPr>
            <a:r>
              <a:rPr lang="ru-RU" altLang="ru-RU" sz="2400" dirty="0"/>
              <a:t>Целенаправленное распространение знаний внутри организации</a:t>
            </a:r>
          </a:p>
          <a:p>
            <a:pPr marL="473075" indent="-381000">
              <a:lnSpc>
                <a:spcPct val="80000"/>
              </a:lnSpc>
              <a:buFontTx/>
              <a:buAutoNum type="arabicPeriod"/>
            </a:pPr>
            <a:r>
              <a:rPr lang="ru-RU" altLang="ru-RU" sz="2400" dirty="0"/>
              <a:t>Создание инфраструктуры, обеспечивающую работу системы (генерация, хранение и распространение)</a:t>
            </a:r>
          </a:p>
          <a:p>
            <a:pPr marL="473075" indent="-381000">
              <a:lnSpc>
                <a:spcPct val="80000"/>
              </a:lnSpc>
              <a:buFontTx/>
              <a:buNone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8864287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058C3DC-E729-3649-916C-86C64241BC4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управления знаниями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51520" y="548680"/>
            <a:ext cx="8640960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2075" indent="0">
              <a:lnSpc>
                <a:spcPct val="80000"/>
              </a:lnSpc>
              <a:buNone/>
            </a:pPr>
            <a:r>
              <a:rPr lang="ru-RU" altLang="ru-RU" sz="2400" u="sng" dirty="0"/>
              <a:t>Жизненный цикл знаний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219200"/>
            <a:ext cx="8280400" cy="465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81733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2BE72EF4-AA0A-40F7-9590-E3C7998C1A14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Требования к написанию кода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54461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Style guide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набор правил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требований к написанию и оформлению кода, принятых у команды разработчиков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формление комментариев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тступы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табуляции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Именование классов, функций, переменных, констант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асстановка скобок, пробелов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ногое другое</a:t>
            </a:r>
          </a:p>
        </p:txBody>
      </p:sp>
    </p:spTree>
    <p:extLst>
      <p:ext uri="{BB962C8B-B14F-4D97-AF65-F5344CB8AC3E}">
        <p14:creationId xmlns:p14="http://schemas.microsoft.com/office/powerpoint/2010/main" val="39430067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544616"/>
          </a:xfrm>
        </p:spPr>
        <p:txBody>
          <a:bodyPr>
            <a:normAutofit/>
          </a:bodyPr>
          <a:lstStyle/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Google C++ Style Guide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Венгерская нотация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(Microsoft)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Qt Coding Style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Ваш собственный 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Style Guide?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1016F8-2E00-FEAE-2BAE-A632D5DC4A3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Требования к написанию кода</a:t>
            </a:r>
          </a:p>
        </p:txBody>
      </p:sp>
    </p:spTree>
    <p:extLst>
      <p:ext uri="{BB962C8B-B14F-4D97-AF65-F5344CB8AC3E}">
        <p14:creationId xmlns:p14="http://schemas.microsoft.com/office/powerpoint/2010/main" val="17063278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A6E799BC-FEEF-486D-928B-D09094C5494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редства проектирования ПО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3994B02-4A69-491B-AED1-44606177A1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36712"/>
            <a:ext cx="9144000" cy="5472608"/>
          </a:xfrm>
        </p:spPr>
        <p:txBody>
          <a:bodyPr>
            <a:normAutofit/>
          </a:bodyPr>
          <a:lstStyle/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ногообразие решаемых задач и режимов работы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Большое количество алгоритмов с сложной логикой работы и взаимодействия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Функционирование в составе многопроцессорного ВК работающего в реальном времени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Управление работой средств повышенной опасности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ложность комплексной проверки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лительный срок эксплуатации 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40066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BE72EF4-AA0A-40F7-9590-E3C7998C1A14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редства разработки диаграмм</a:t>
            </a:r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 UML</a:t>
            </a:r>
            <a:endParaRPr lang="ru-RU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CASE-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редства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(Computer Aided Software/System Engineering)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IBM Rational Rhapsody (Rational Rose)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Enterprise Architect</a:t>
            </a:r>
          </a:p>
          <a:p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StarUML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Umbrello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UML </a:t>
            </a:r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Modeller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MS Visio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Internet-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сурсы</a:t>
            </a:r>
          </a:p>
        </p:txBody>
      </p:sp>
    </p:spTree>
    <p:extLst>
      <p:ext uri="{BB962C8B-B14F-4D97-AF65-F5344CB8AC3E}">
        <p14:creationId xmlns:p14="http://schemas.microsoft.com/office/powerpoint/2010/main" val="16256738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2BE72EF4-AA0A-40F7-9590-E3C7998C1A14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контроля версий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361459"/>
          </a:xfrm>
        </p:spPr>
        <p:txBody>
          <a:bodyPr>
            <a:normAutofit/>
          </a:bodyPr>
          <a:lstStyle/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истема контроля версий — это система, регистрирующая изменения в одном или нескольких файлах с тем, чтобы в дальнейшем была возможность вернуться к определённым старым версиям этих файлов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23E9894-79C0-41A5-9381-1FE8FEC846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3420976"/>
            <a:ext cx="3278372" cy="266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03067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SVN – </a:t>
            </a:r>
            <a:r>
              <a:rPr lang="ru-RU" sz="2600" u="sng" dirty="0" err="1">
                <a:latin typeface="Arial" panose="020B0604020202020204" pitchFamily="34" charset="0"/>
                <a:cs typeface="Arial" panose="020B0604020202020204" pitchFamily="34" charset="0"/>
              </a:rPr>
              <a:t>централизированая</a:t>
            </a:r>
            <a:r>
              <a:rPr lang="ru-RU" sz="2600" u="sng" dirty="0">
                <a:latin typeface="Arial" panose="020B0604020202020204" pitchFamily="34" charset="0"/>
                <a:cs typeface="Arial" panose="020B0604020202020204" pitchFamily="34" charset="0"/>
              </a:rPr>
              <a:t> система контроля версий</a:t>
            </a:r>
            <a:endParaRPr lang="en-US" sz="2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Центральный сервер, на котором хранятся все файлы под </a:t>
            </a:r>
            <a:r>
              <a:rPr lang="ru-RU" sz="2600" dirty="0" err="1">
                <a:latin typeface="Arial" panose="020B0604020202020204" pitchFamily="34" charset="0"/>
                <a:cs typeface="Arial" panose="020B0604020202020204" pitchFamily="34" charset="0"/>
              </a:rPr>
              <a:t>версионным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 контролем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яд клиентов, которые получают копии файлов из него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08EF8D2-5935-4A62-AED1-4F229A86E8A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0300" y="3439280"/>
            <a:ext cx="4243400" cy="2980613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CE7988-117A-6692-0A58-90A95B18F8A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6729413" algn="l"/>
              </a:tabLst>
            </a:pPr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контроля версий</a:t>
            </a:r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 (SVN)</a:t>
            </a:r>
            <a:endParaRPr lang="ru-RU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57738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SVN </a:t>
            </a:r>
            <a:r>
              <a:rPr lang="ru-RU" sz="2600" u="sng" dirty="0">
                <a:latin typeface="Arial" panose="020B0604020202020204" pitchFamily="34" charset="0"/>
                <a:cs typeface="Arial" panose="020B0604020202020204" pitchFamily="34" charset="0"/>
              </a:rPr>
              <a:t>– основные операции</a:t>
            </a:r>
            <a:endParaRPr lang="en-US" sz="2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Checkout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олучение локальной копии файлов проекта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Update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бновление локальной копии файлов проекта до состояния в репозитории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Add –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 добавляет файлы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апки в локальную копию проекта</a:t>
            </a: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Commit –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тправляет изменения локальной копии в репозиторий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D94FDFA4-3A53-5EA9-00B7-15FA864C7F8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6729413" algn="l"/>
              </a:tabLst>
            </a:pPr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контроля версий</a:t>
            </a:r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 (SVN)</a:t>
            </a:r>
            <a:endParaRPr lang="ru-RU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7521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7A183290-CB81-C1E8-52C4-7EF2A24CFBB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6729413" algn="l"/>
              </a:tabLst>
            </a:pPr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контроля версий</a:t>
            </a:r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 (SVN)</a:t>
            </a:r>
            <a:endParaRPr lang="ru-RU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Объект 2">
            <a:extLst>
              <a:ext uri="{FF2B5EF4-FFF2-40B4-BE49-F238E27FC236}">
                <a16:creationId xmlns:a16="http://schemas.microsoft.com/office/drawing/2014/main" id="{89CF9FE5-BB68-390A-577C-252109F528BC}"/>
              </a:ext>
            </a:extLst>
          </p:cNvPr>
          <p:cNvSpPr txBox="1">
            <a:spLocks/>
          </p:cNvSpPr>
          <p:nvPr/>
        </p:nvSpPr>
        <p:spPr>
          <a:xfrm>
            <a:off x="236984" y="764704"/>
            <a:ext cx="4335016" cy="53614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SVN</a:t>
            </a:r>
            <a:r>
              <a:rPr lang="en-US" sz="2600" u="sng" spc="-6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600" u="sng" spc="-60" dirty="0">
                <a:latin typeface="Arial" panose="020B0604020202020204" pitchFamily="34" charset="0"/>
                <a:cs typeface="Arial" panose="020B0604020202020204" pitchFamily="34" charset="0"/>
              </a:rPr>
              <a:t>– граф</a:t>
            </a:r>
            <a:r>
              <a:rPr lang="en-US" sz="2600" u="sng" spc="-6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ru-RU" sz="2600" u="sng" spc="-60" dirty="0">
                <a:latin typeface="Arial" panose="020B0604020202020204" pitchFamily="34" charset="0"/>
                <a:cs typeface="Arial" panose="020B0604020202020204" pitchFamily="34" charset="0"/>
              </a:rPr>
              <a:t> интерфейс</a:t>
            </a:r>
            <a:endParaRPr lang="en-US" sz="2600" u="sng" spc="-6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SmartSVN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TortoiseSVN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VisualSVN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Trac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лагины в 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IDE</a:t>
            </a:r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0C201B34-03F4-1D21-2F6B-2CB333853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933057"/>
            <a:ext cx="4249555" cy="2380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SmartSVN Screenshot">
            <a:extLst>
              <a:ext uri="{FF2B5EF4-FFF2-40B4-BE49-F238E27FC236}">
                <a16:creationId xmlns:a16="http://schemas.microsoft.com/office/drawing/2014/main" id="{05B6B521-2C95-E0C2-45A4-66FA3A48CA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7946" y="544897"/>
            <a:ext cx="4214093" cy="3172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13570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3614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u="sng" dirty="0">
                <a:latin typeface="Arial" panose="020B0604020202020204" pitchFamily="34" charset="0"/>
                <a:cs typeface="Arial" panose="020B0604020202020204" pitchFamily="34" charset="0"/>
              </a:rPr>
              <a:t>Git</a:t>
            </a:r>
            <a:r>
              <a:rPr lang="ru-RU" sz="2600" u="sng" dirty="0">
                <a:latin typeface="Arial" panose="020B0604020202020204" pitchFamily="34" charset="0"/>
                <a:cs typeface="Arial" panose="020B0604020202020204" pitchFamily="34" charset="0"/>
              </a:rPr>
              <a:t> – распределенная система контроля версий</a:t>
            </a:r>
            <a:endParaRPr lang="en-US" sz="2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Каждый клиент полностью копирует репозиторий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Возможность восстановления сервера из клиентского репозитория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Клиент работает с локальным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позиторием</a:t>
            </a:r>
          </a:p>
          <a:p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5969366-1BB6-CABF-61DD-EC3D1925EC5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истемы контроля версий</a:t>
            </a:r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 (Git)</a:t>
            </a:r>
            <a:endParaRPr lang="ru-RU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00" name="Picture 4">
            <a:extLst>
              <a:ext uri="{FF2B5EF4-FFF2-40B4-BE49-F238E27FC236}">
                <a16:creationId xmlns:a16="http://schemas.microsoft.com/office/drawing/2014/main" id="{F93D4A99-2F74-63A7-61EC-07BBE3766D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996952"/>
            <a:ext cx="6696744" cy="3754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641573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65</TotalTime>
  <Words>727</Words>
  <Application>Microsoft Office PowerPoint</Application>
  <PresentationFormat>Экран (4:3)</PresentationFormat>
  <Paragraphs>133</Paragraphs>
  <Slides>2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28" baseType="lpstr">
      <vt:lpstr>Arial</vt:lpstr>
      <vt:lpstr>Calibri</vt:lpstr>
      <vt:lpstr>Тема Office</vt:lpstr>
      <vt:lpstr>Документ Microsoft Visio</vt:lpstr>
      <vt:lpstr>Технологии разработки программного обеспечения наземных средств ЗРС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разработки программного обеспечения наземных средств ЗРС</dc:title>
  <dc:creator>Доброжанский Владимир Алексеевич</dc:creator>
  <cp:lastModifiedBy>Сергей Грачев</cp:lastModifiedBy>
  <cp:revision>36</cp:revision>
  <dcterms:created xsi:type="dcterms:W3CDTF">2019-02-04T07:41:35Z</dcterms:created>
  <dcterms:modified xsi:type="dcterms:W3CDTF">2023-03-10T15:22:58Z</dcterms:modified>
</cp:coreProperties>
</file>